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8" r:id="rId4"/>
    <p:sldId id="260" r:id="rId5"/>
    <p:sldId id="262" r:id="rId6"/>
    <p:sldId id="261" r:id="rId7"/>
    <p:sldId id="263" r:id="rId8"/>
    <p:sldId id="264" r:id="rId9"/>
    <p:sldId id="265" r:id="rId10"/>
    <p:sldId id="266" r:id="rId11"/>
    <p:sldId id="267" r:id="rId12"/>
    <p:sldId id="268" r:id="rId13"/>
  </p:sldIdLst>
  <p:sldSz cx="10080625" cy="7559675"/>
  <p:notesSz cx="7772400" cy="10058400"/>
  <p:defaultTextStyle>
    <a:defPPr>
      <a:defRPr lang="en-GB"/>
    </a:defPPr>
    <a:lvl1pPr algn="l" defTabSz="457200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742950" indent="-285750" algn="l" defTabSz="457200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1143000" indent="-228600" algn="l" defTabSz="457200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600200" indent="-228600" algn="l" defTabSz="457200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2057400" indent="-228600" algn="l" defTabSz="457200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738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0" name="AutoShape 2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1" name="AutoShape 3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3" name="AutoShape 5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4" name="AutoShape 6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AutoShape 7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6" name="AutoShape 8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AutoShape 9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AutoShape 10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9" name="AutoShape 11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0" name="AutoShape 12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1" name="AutoShape 13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2" name="AutoShape 14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3" name="AutoShape 15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4" name="AutoShape 16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5" name="AutoShape 17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6" name="AutoShape 18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7" name="AutoShape 19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8" name="AutoShape 20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9" name="AutoShape 21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70" name="Rectangle 2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63588"/>
            <a:ext cx="4994275" cy="3736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sp>
      <p:sp>
        <p:nvSpPr>
          <p:cNvPr id="2071" name="Rectangle 23"/>
          <p:cNvSpPr>
            <a:spLocks noGrp="1" noChangeArrowheads="1"/>
          </p:cNvSpPr>
          <p:nvPr>
            <p:ph type="body"/>
          </p:nvPr>
        </p:nvSpPr>
        <p:spPr bwMode="auto">
          <a:xfrm>
            <a:off x="777875" y="4776788"/>
            <a:ext cx="6183313" cy="44910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72" name="Rectangle 24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338513" cy="4683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Arial Unicode MS" charset="0"/>
                <a:cs typeface="Arial Unicode MS" charset="0"/>
              </a:defRPr>
            </a:lvl1pPr>
          </a:lstStyle>
          <a:p>
            <a:endParaRPr lang="en-US"/>
          </a:p>
        </p:txBody>
      </p:sp>
      <p:sp>
        <p:nvSpPr>
          <p:cNvPr id="2073" name="Rectangle 25"/>
          <p:cNvSpPr>
            <a:spLocks noGrp="1" noChangeArrowheads="1"/>
          </p:cNvSpPr>
          <p:nvPr>
            <p:ph type="dt"/>
          </p:nvPr>
        </p:nvSpPr>
        <p:spPr bwMode="auto">
          <a:xfrm>
            <a:off x="4398963" y="0"/>
            <a:ext cx="3338512" cy="4683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Arial Unicode MS" charset="0"/>
                <a:cs typeface="Arial Unicode MS" charset="0"/>
              </a:defRPr>
            </a:lvl1pPr>
          </a:lstStyle>
          <a:p>
            <a:endParaRPr lang="en-US"/>
          </a:p>
        </p:txBody>
      </p:sp>
      <p:sp>
        <p:nvSpPr>
          <p:cNvPr id="2074" name="Rectangle 26"/>
          <p:cNvSpPr>
            <a:spLocks noGrp="1" noChangeArrowheads="1"/>
          </p:cNvSpPr>
          <p:nvPr>
            <p:ph type="ftr"/>
          </p:nvPr>
        </p:nvSpPr>
        <p:spPr bwMode="auto">
          <a:xfrm>
            <a:off x="0" y="9555163"/>
            <a:ext cx="3338513" cy="4683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Arial Unicode MS" charset="0"/>
                <a:cs typeface="Arial Unicode MS" charset="0"/>
              </a:defRPr>
            </a:lvl1pPr>
          </a:lstStyle>
          <a:p>
            <a:endParaRPr lang="en-US"/>
          </a:p>
        </p:txBody>
      </p:sp>
      <p:sp>
        <p:nvSpPr>
          <p:cNvPr id="2075" name="Rectangle 27"/>
          <p:cNvSpPr>
            <a:spLocks noGrp="1" noChangeArrowheads="1"/>
          </p:cNvSpPr>
          <p:nvPr>
            <p:ph type="sldNum"/>
          </p:nvPr>
        </p:nvSpPr>
        <p:spPr bwMode="auto">
          <a:xfrm>
            <a:off x="4398963" y="9555163"/>
            <a:ext cx="3338512" cy="4683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Arial Unicode MS" charset="0"/>
                <a:cs typeface="Arial Unicode MS" charset="0"/>
              </a:defRPr>
            </a:lvl1pPr>
          </a:lstStyle>
          <a:p>
            <a:fld id="{1F917AD7-CF23-4058-88D0-B45F90BB11AF}" type="slidenum">
              <a:rPr lang="en-US"/>
              <a:pPr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39354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990BF90-04D8-4A8A-AE6A-E14D60EE528B}" type="slidenum">
              <a:rPr lang="en-US"/>
              <a:pPr/>
              <a:t>1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63588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7875" y="4776788"/>
            <a:ext cx="6191250" cy="44989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10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1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11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11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12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12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2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2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3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3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4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4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5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5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6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6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7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7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8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8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9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9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it-IT" smtClean="0"/>
              <a:t>Fare clic per modificare lo stile del sottotitolo dello schema</a:t>
            </a:r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F98374E-DBF6-47A3-AD99-C794448DCA15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A79A71A4-34C2-462E-A5C8-E4E56594E674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7280275" y="301625"/>
            <a:ext cx="2259013" cy="6421438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503238" y="301625"/>
            <a:ext cx="6624637" cy="6421438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3891FE6A-0970-4DE9-91DE-A6A5846BB3ED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18113353-5257-495F-B3A1-8C2C33462F08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D7D46DF6-BE7E-4104-BD91-04DD877B63F5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503238" y="1768475"/>
            <a:ext cx="4441825" cy="4954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5097463" y="1768475"/>
            <a:ext cx="4441825" cy="4954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Segnaposto data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C1CBCA7-BB97-455A-925A-B9F223B92192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7" name="Segnaposto data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egnaposto piè di pagina 7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50E6E6EA-0249-415A-8085-4AE23863CE73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data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egnaposto piè di pagina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A944F997-D3F4-49D5-9A96-9D99D7223438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egnaposto piè di pagina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09DFF34-2890-4B3C-A3CA-A1A521DDBBD2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DB92868A-7E1A-4BFE-B0C3-EC710F4E0657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84A50593-18D0-4867-8B27-7A173CFF1071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301625"/>
            <a:ext cx="9036050" cy="12271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1768475"/>
            <a:ext cx="9036050" cy="4954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2808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03238" y="6886575"/>
            <a:ext cx="2312987" cy="485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448050" y="6886575"/>
            <a:ext cx="3160713" cy="485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27888" y="6886575"/>
            <a:ext cx="2312987" cy="485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fld id="{E716148E-36F2-47D1-9FC1-2188E60991B9}" type="slidenum">
              <a:rPr lang="en-US"/>
              <a:pPr/>
              <a:t>‹N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+mj-lt"/>
          <a:ea typeface="+mj-ea"/>
          <a:cs typeface="+mj-cs"/>
        </a:defRPr>
      </a:lvl1pPr>
      <a:lvl2pPr marL="742950" indent="-28575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2pPr>
      <a:lvl3pPr marL="11430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3pPr>
      <a:lvl4pPr marL="16002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4pPr>
      <a:lvl5pPr marL="20574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5pPr>
      <a:lvl6pPr marL="25146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6pPr>
      <a:lvl7pPr marL="29718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7pPr>
      <a:lvl8pPr marL="34290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8pPr>
      <a:lvl9pPr marL="38862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9pPr>
    </p:titleStyle>
    <p:bodyStyle>
      <a:lvl1pPr marL="342900" indent="-342900" algn="l" defTabSz="457200" rtl="0" fontAlgn="base" hangingPunct="0">
        <a:lnSpc>
          <a:spcPct val="93000"/>
        </a:lnSpc>
        <a:spcBef>
          <a:spcPct val="0"/>
        </a:spcBef>
        <a:spcAft>
          <a:spcPts val="1425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57200" rtl="0" fontAlgn="base" hangingPunct="0">
        <a:lnSpc>
          <a:spcPct val="930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pitchFamily="16" charset="0"/>
        <a:defRPr sz="28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57200" rtl="0" fontAlgn="base" hangingPunct="0">
        <a:lnSpc>
          <a:spcPct val="930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57200" rtl="0" fontAlgn="base" hangingPunct="0">
        <a:lnSpc>
          <a:spcPct val="930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57200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57200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57200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57200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57200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0" y="1219200"/>
            <a:ext cx="10058400" cy="14938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lnSpc>
                <a:spcPct val="100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</a:tabLst>
            </a:pPr>
            <a:r>
              <a:rPr lang="it-IT" sz="4400" b="1" smtClean="0">
                <a:solidFill>
                  <a:srgbClr val="CC0000"/>
                </a:solidFill>
                <a:latin typeface="Times New Roman" pitchFamily="16" charset="0"/>
                <a:cs typeface="DejaVu Sans" charset="0"/>
              </a:rPr>
              <a:t>Estensioni a Shibboleth</a:t>
            </a:r>
          </a:p>
          <a:p>
            <a:pPr algn="ctr" hangingPunct="1">
              <a:lnSpc>
                <a:spcPct val="100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</a:tabLst>
            </a:pPr>
            <a:r>
              <a:rPr lang="it-IT" sz="4400" b="1" smtClean="0">
                <a:solidFill>
                  <a:srgbClr val="CC0000"/>
                </a:solidFill>
                <a:latin typeface="Times New Roman" pitchFamily="16" charset="0"/>
                <a:cs typeface="DejaVu Sans" charset="0"/>
              </a:rPr>
              <a:t>per la federazione IDEM</a:t>
            </a:r>
            <a:endParaRPr lang="it-IT" sz="4400" b="1">
              <a:solidFill>
                <a:srgbClr val="CC0000"/>
              </a:solidFill>
              <a:latin typeface="Times New Roman" pitchFamily="16" charset="0"/>
              <a:cs typeface="DejaVu Sans" charset="0"/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828800" y="5029200"/>
            <a:ext cx="5029200" cy="77162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hangingPunct="1">
              <a:lnSpc>
                <a:spcPct val="100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Andrea </a:t>
            </a:r>
            <a:r>
              <a:rPr lang="en-US" sz="22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Biancini</a:t>
            </a:r>
            <a:r>
              <a:rPr lang="en-US" sz="2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 (INFN Milano </a:t>
            </a:r>
            <a:r>
              <a:rPr lang="en-US" sz="22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Bicocca</a:t>
            </a:r>
            <a:r>
              <a:rPr lang="en-US" sz="2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)</a:t>
            </a:r>
          </a:p>
          <a:p>
            <a:pPr hangingPunct="1">
              <a:lnSpc>
                <a:spcPct val="100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Fabio Farina, Luca </a:t>
            </a:r>
            <a:r>
              <a:rPr lang="en-US" sz="22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Prete</a:t>
            </a:r>
            <a:r>
              <a:rPr lang="en-US" sz="2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 (GARR) </a:t>
            </a:r>
            <a:endParaRPr lang="en-US" sz="22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6" charset="0"/>
              <a:cs typeface="DejaVu Sans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+ </a:t>
            </a: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②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Benefici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per IDEM</a:t>
            </a:r>
            <a:endParaRPr lang="en-US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Le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estensioni </a:t>
            </a:r>
            <a:r>
              <a:rPr lang="it-IT" sz="3200" b="1" dirty="0" smtClean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it-IT" sz="3200" dirty="0" smtClean="0">
                <a:solidFill>
                  <a:schemeClr val="tx1"/>
                </a:solidFill>
                <a:cs typeface="Arial" charset="0"/>
              </a:rPr>
              <a:t>+</a:t>
            </a:r>
            <a:r>
              <a:rPr lang="en-US" sz="3200" dirty="0" smtClean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3200" b="1" dirty="0" smtClean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②</a:t>
            </a:r>
            <a:r>
              <a:rPr lang="it-IT" sz="3200" dirty="0" smtClean="0">
                <a:solidFill>
                  <a:schemeClr val="tx1"/>
                </a:solidFill>
                <a:cs typeface="Arial" charset="0"/>
              </a:rPr>
              <a:t> </a:t>
            </a:r>
            <a:r>
              <a:rPr lang="it-IT" sz="3200" dirty="0" smtClean="0">
                <a:solidFill>
                  <a:schemeClr val="tx1"/>
                </a:solidFill>
                <a:cs typeface="Arial" charset="0"/>
              </a:rPr>
              <a:t>p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ermettono ad IDEM di allargarsi includendo nuove applicazioni.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b="1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Le estensioni mantengono inalterati i concetti di uniformità e distribuzione che garantiscono la dimensione di comunità di IDEM.</a:t>
            </a:r>
            <a:endParaRPr lang="en-US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①</a:t>
            </a:r>
            <a:r>
              <a:rPr lang="en-US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+ </a:t>
            </a: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②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Problemi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aperti</a:t>
            </a:r>
            <a:endParaRPr lang="en-US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Attualmente le estensioni </a:t>
            </a:r>
            <a:r>
              <a:rPr lang="it-IT" sz="3200" b="1" dirty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it-IT" sz="3200" dirty="0" smtClean="0">
                <a:solidFill>
                  <a:schemeClr val="tx1"/>
                </a:solidFill>
                <a:cs typeface="Arial" charset="0"/>
              </a:rPr>
              <a:t>e</a:t>
            </a:r>
            <a:r>
              <a:rPr lang="en-US" sz="3200" dirty="0" smtClean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3200" b="1" dirty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②</a:t>
            </a:r>
            <a:r>
              <a:rPr lang="it-IT" sz="3200" dirty="0">
                <a:solidFill>
                  <a:schemeClr val="tx1"/>
                </a:solidFill>
                <a:cs typeface="Arial" charset="0"/>
              </a:rPr>
              <a:t>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non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supportano il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iscover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ell’IdP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tramite WAYF (possibile dopo uno sviluppo lato DS).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b="1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Le estensioni </a:t>
            </a:r>
            <a:r>
              <a:rPr lang="it-IT" sz="3200" b="1" dirty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it-IT" sz="3200" dirty="0" smtClean="0">
                <a:solidFill>
                  <a:schemeClr val="tx1"/>
                </a:solidFill>
                <a:cs typeface="Arial" charset="0"/>
              </a:rPr>
              <a:t>e</a:t>
            </a:r>
            <a:r>
              <a:rPr lang="en-US" sz="3200" dirty="0" smtClean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3200" b="1" dirty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②</a:t>
            </a:r>
            <a:r>
              <a:rPr lang="it-IT" sz="3200" dirty="0">
                <a:solidFill>
                  <a:schemeClr val="tx1"/>
                </a:solidFill>
                <a:cs typeface="Arial" charset="0"/>
              </a:rPr>
              <a:t>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necessitano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di un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eplo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(comunque abbastanza semplice) sugli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IdP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della federazione.</a:t>
            </a:r>
            <a:endParaRPr lang="en-US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Condivisione</a:t>
            </a:r>
            <a:endParaRPr lang="en-US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Pareri, opinioni, consigli?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b="1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I prossimi passi potrebbero essere:</a:t>
            </a:r>
          </a:p>
          <a:p>
            <a:pPr marL="106203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Installazione delle estensioni sull’</a:t>
            </a:r>
            <a:r>
              <a:rPr lang="it-IT" sz="2800" dirty="0" err="1" smtClean="0">
                <a:solidFill>
                  <a:srgbClr val="000000"/>
                </a:solidFill>
                <a:cs typeface="Arial" charset="0"/>
              </a:rPr>
              <a:t>IdP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 di direzione GARR e integrazione nel pilota </a:t>
            </a:r>
            <a:r>
              <a:rPr lang="it-IT" sz="2800" dirty="0" err="1" smtClean="0">
                <a:solidFill>
                  <a:srgbClr val="000000"/>
                </a:solidFill>
                <a:cs typeface="Arial" charset="0"/>
              </a:rPr>
              <a:t>Garrbox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.</a:t>
            </a:r>
          </a:p>
          <a:p>
            <a:pPr marL="106203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Condivisione</a:t>
            </a:r>
            <a:r>
              <a:rPr lang="en-US" sz="2800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delle estensioni proposte con gli altri soggetti della comunità per raccogliere indicazioni, pareri…</a:t>
            </a:r>
            <a:endParaRPr lang="it-IT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Shibboleth </a:t>
            </a:r>
            <a:r>
              <a:rPr lang="en-US" sz="3000" i="1" dirty="0" smtClean="0">
                <a:solidFill>
                  <a:srgbClr val="FF0000"/>
                </a:solidFill>
                <a:ea typeface="Arial Unicode MS" charset="0"/>
                <a:cs typeface="Arial Unicode MS" charset="0"/>
              </a:rPr>
              <a:t>&amp;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IDEM</a:t>
            </a:r>
            <a:endParaRPr lang="en-US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«Federazione IDEM: una soluzione unica per accedere alle </a:t>
            </a:r>
            <a:r>
              <a:rPr lang="it-IT" sz="3200" u="sng" dirty="0" smtClean="0">
                <a:solidFill>
                  <a:srgbClr val="000000"/>
                </a:solidFill>
                <a:cs typeface="Arial" charset="0"/>
              </a:rPr>
              <a:t>risorse online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[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web-based</a:t>
            </a:r>
            <a:r>
              <a:rPr lang="it-IT" sz="3200" dirty="0">
                <a:solidFill>
                  <a:srgbClr val="000000"/>
                </a:solidFill>
                <a:cs typeface="Arial" charset="0"/>
              </a:rPr>
              <a:t>]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»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SSO attraverso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username+password</a:t>
            </a: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Principi generai:</a:t>
            </a:r>
          </a:p>
          <a:p>
            <a:pPr marL="106203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diffusione nella comunità (con 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diversi </a:t>
            </a:r>
            <a:r>
              <a:rPr lang="it-IT" sz="2800" dirty="0" err="1" smtClean="0">
                <a:solidFill>
                  <a:srgbClr val="000000"/>
                </a:solidFill>
                <a:cs typeface="Arial" charset="0"/>
              </a:rPr>
              <a:t>IdP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e SP)</a:t>
            </a:r>
          </a:p>
          <a:p>
            <a:pPr marL="106203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uniformità di tecnologie e 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schemi di 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utilizzo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Estensioni proposte</a:t>
            </a:r>
            <a:endParaRPr lang="it-IT" sz="440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graphicFrame>
        <p:nvGraphicFramePr>
          <p:cNvPr id="4" name="Tabel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1279777"/>
              </p:ext>
            </p:extLst>
          </p:nvPr>
        </p:nvGraphicFramePr>
        <p:xfrm>
          <a:off x="239712" y="1524317"/>
          <a:ext cx="9220200" cy="381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0147"/>
                <a:gridCol w="8060053"/>
              </a:tblGrid>
              <a:tr h="1066800">
                <a:tc>
                  <a:txBody>
                    <a:bodyPr/>
                    <a:lstStyle/>
                    <a:p>
                      <a:pPr algn="r"/>
                      <a:r>
                        <a:rPr lang="it-IT" sz="40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a typeface="Arial Unicode MS" charset="0"/>
                          <a:cs typeface="Arial Unicode MS" charset="0"/>
                        </a:rPr>
                        <a:t>①</a:t>
                      </a:r>
                      <a:endParaRPr lang="en-US" sz="40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3200" b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Estensione di IDEM </a:t>
                      </a:r>
                      <a:r>
                        <a:rPr lang="it-IT" sz="3200" b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ad applicazioni non web-</a:t>
                      </a:r>
                      <a:r>
                        <a:rPr lang="it-IT" sz="3200" b="0" dirty="0" err="1" smtClean="0">
                          <a:solidFill>
                            <a:srgbClr val="000000"/>
                          </a:solidFill>
                          <a:cs typeface="Arial" charset="0"/>
                        </a:rPr>
                        <a:t>based</a:t>
                      </a:r>
                      <a:r>
                        <a:rPr lang="it-IT" sz="3200" b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 e quindi accedute non</a:t>
                      </a:r>
                      <a:r>
                        <a:rPr lang="it-IT" sz="3200" b="0" baseline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 </a:t>
                      </a:r>
                      <a:r>
                        <a:rPr lang="it-IT" sz="3200" b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tramite browser web.</a:t>
                      </a:r>
                      <a:endParaRPr lang="it-IT" sz="3200" b="0" dirty="0" smtClean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r"/>
                      <a:endParaRPr lang="en-US" sz="40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200" b="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203960">
                <a:tc>
                  <a:txBody>
                    <a:bodyPr/>
                    <a:lstStyle/>
                    <a:p>
                      <a:pPr algn="r"/>
                      <a:r>
                        <a:rPr lang="it-IT" sz="40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a typeface="Arial Unicode MS" charset="0"/>
                          <a:cs typeface="Arial Unicode MS" charset="0"/>
                        </a:rPr>
                        <a:t>②</a:t>
                      </a:r>
                      <a:endParaRPr lang="en-US" sz="40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it-IT" sz="3200" b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Estensione per supportare differenti schemi di autenticazione (non basati su </a:t>
                      </a:r>
                      <a:r>
                        <a:rPr lang="it-IT" sz="3200" b="0" dirty="0" err="1" smtClean="0">
                          <a:solidFill>
                            <a:srgbClr val="000000"/>
                          </a:solidFill>
                          <a:cs typeface="Arial" charset="0"/>
                        </a:rPr>
                        <a:t>username+password</a:t>
                      </a:r>
                      <a:r>
                        <a:rPr lang="it-IT" sz="3200" b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)</a:t>
                      </a:r>
                      <a:endParaRPr lang="en-US" sz="3200" b="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①</a:t>
            </a:r>
            <a:r>
              <a:rPr lang="en-US" sz="4400" b="1" dirty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Scopo e benefici</a:t>
            </a:r>
            <a:endParaRPr lang="it-IT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smtClean="0">
                <a:solidFill>
                  <a:srgbClr val="000000"/>
                </a:solidFill>
                <a:cs typeface="Arial" charset="0"/>
              </a:rPr>
              <a:t>Benefici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grazie a queste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estensioni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la federazione IDEM è in grado di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raggiungere famiglie di applicazioni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attualmente escluse.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smtClean="0">
                <a:solidFill>
                  <a:srgbClr val="000000"/>
                </a:solidFill>
                <a:cs typeface="Arial" charset="0"/>
              </a:rPr>
              <a:t>Esempio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il problema ci si è presentato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quando per il progetto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GarrBox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abbiamo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pensato come includere in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Shibboleth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interfacce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a blocchi per i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filesystem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(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CIFS e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NFS), le quali non transitano da browser web.</a:t>
            </a:r>
            <a:endParaRPr lang="en-US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it-IT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Architettura ad alto livello</a:t>
            </a:r>
            <a:endParaRPr lang="it-IT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682805"/>
              </p:ext>
            </p:extLst>
          </p:nvPr>
        </p:nvGraphicFramePr>
        <p:xfrm>
          <a:off x="849312" y="1036637"/>
          <a:ext cx="8458200" cy="6038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5788679" imgH="4132634" progId="Visio.Drawing.11">
                  <p:embed/>
                </p:oleObj>
              </mc:Choice>
              <mc:Fallback>
                <p:oleObj name="Visio" r:id="rId4" imgW="5788679" imgH="4132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9312" y="1036637"/>
                        <a:ext cx="8458200" cy="60385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asellaDiTesto 3"/>
          <p:cNvSpPr txBox="1"/>
          <p:nvPr/>
        </p:nvSpPr>
        <p:spPr>
          <a:xfrm>
            <a:off x="1657824" y="6894526"/>
            <a:ext cx="6763390" cy="349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>
                <a:solidFill>
                  <a:schemeClr val="tx1"/>
                </a:solidFill>
              </a:rPr>
              <a:t>(con bordo rosso le componenti sviluppate o configurate ad-hoc)</a:t>
            </a:r>
            <a:endParaRPr lang="it-IT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Riassunto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modifiche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apportate</a:t>
            </a:r>
            <a:endParaRPr lang="en-US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err="1" smtClean="0">
                <a:solidFill>
                  <a:srgbClr val="000000"/>
                </a:solidFill>
                <a:cs typeface="Arial" charset="0"/>
              </a:rPr>
              <a:t>IdP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eplo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di una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servlet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per fornire gli elenchi di utenti e gruppi da LDAP e attivazione (tramite configurazione) del Basic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Authentication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Login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Handler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.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en-US" sz="3200" b="1" dirty="0" smtClean="0">
                <a:solidFill>
                  <a:srgbClr val="000000"/>
                </a:solidFill>
                <a:cs typeface="Arial" charset="0"/>
              </a:rPr>
              <a:t>SP</a:t>
            </a:r>
            <a:r>
              <a:rPr lang="en-US" sz="3200" dirty="0" smtClean="0">
                <a:solidFill>
                  <a:srgbClr val="000000"/>
                </a:solidFill>
                <a:cs typeface="Arial" charset="0"/>
              </a:rPr>
              <a:t>: </a:t>
            </a:r>
            <a:r>
              <a:rPr lang="en-US" sz="3200" dirty="0" smtClean="0">
                <a:solidFill>
                  <a:srgbClr val="000000"/>
                </a:solidFill>
                <a:cs typeface="Arial" charset="0"/>
              </a:rPr>
              <a:t>d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eplo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di librerie per PAM (moduli di autorizzazione dei sistemi Linux) e configurazione di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Shibboleth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SP.</a:t>
            </a:r>
            <a:endParaRPr lang="it-IT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②</a:t>
            </a:r>
            <a:r>
              <a:rPr lang="en-US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Scopo e benefici</a:t>
            </a:r>
            <a:endParaRPr lang="it-IT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smtClean="0">
                <a:solidFill>
                  <a:srgbClr val="000000"/>
                </a:solidFill>
                <a:cs typeface="Arial" charset="0"/>
              </a:rPr>
              <a:t>Benefici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grazie a queste estensione la federazione IDEM è in grado di raggiungere e includere applicazioni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che usano protocolli di autenticazione sofisticati.</a:t>
            </a: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smtClean="0">
                <a:solidFill>
                  <a:srgbClr val="000000"/>
                </a:solidFill>
                <a:cs typeface="Arial" charset="0"/>
              </a:rPr>
              <a:t>Esempio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il problema ci si è presentato nel momento in cui per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GarrBox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abbiamo dovuto integrare l’interfaccia Amazon S3, che ha un suo schema autorizzativo non basato su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username+password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.</a:t>
            </a:r>
            <a:endParaRPr lang="it-IT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②</a:t>
            </a:r>
            <a:r>
              <a:rPr lang="en-US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Architettura ad alto livello</a:t>
            </a:r>
            <a:endParaRPr lang="it-IT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419785"/>
              </p:ext>
            </p:extLst>
          </p:nvPr>
        </p:nvGraphicFramePr>
        <p:xfrm>
          <a:off x="849313" y="1036638"/>
          <a:ext cx="8458200" cy="603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5788679" imgH="4132634" progId="Visio.Drawing.11">
                  <p:embed/>
                </p:oleObj>
              </mc:Choice>
              <mc:Fallback>
                <p:oleObj name="Visio" r:id="rId4" imgW="5788679" imgH="4132634" progId="Visio.Drawing.11">
                  <p:embed/>
                  <p:pic>
                    <p:nvPicPr>
                      <p:cNvPr id="0" name="Oggetto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313" y="1036638"/>
                        <a:ext cx="8458200" cy="603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asellaDiTesto 4"/>
          <p:cNvSpPr txBox="1"/>
          <p:nvPr/>
        </p:nvSpPr>
        <p:spPr>
          <a:xfrm>
            <a:off x="1657824" y="6894526"/>
            <a:ext cx="6763390" cy="349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>
                <a:solidFill>
                  <a:schemeClr val="tx1"/>
                </a:solidFill>
              </a:rPr>
              <a:t>(con bordo rosso le componenti sviluppate o configurate ad-hoc)</a:t>
            </a:r>
            <a:endParaRPr lang="it-IT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②</a:t>
            </a:r>
            <a:r>
              <a:rPr lang="en-US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Riassunto modifiche apportate</a:t>
            </a:r>
            <a:endParaRPr lang="it-IT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err="1" smtClean="0">
                <a:solidFill>
                  <a:srgbClr val="000000"/>
                </a:solidFill>
                <a:cs typeface="Arial" charset="0"/>
              </a:rPr>
              <a:t>IdP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eplo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di un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LoginHandler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e di un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ataConnector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e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loro attivazione (tramite configurazione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),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eplo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di una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servlet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per l’invio via posta elettronica della Secret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Ke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all’utente.</a:t>
            </a: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en-US" sz="3200" b="1" dirty="0" smtClean="0">
                <a:solidFill>
                  <a:srgbClr val="000000"/>
                </a:solidFill>
                <a:cs typeface="Arial" charset="0"/>
              </a:rPr>
              <a:t>SP</a:t>
            </a:r>
            <a:r>
              <a:rPr lang="en-US" sz="3200" dirty="0" smtClean="0">
                <a:solidFill>
                  <a:srgbClr val="000000"/>
                </a:solidFill>
                <a:cs typeface="Arial" charset="0"/>
              </a:rPr>
              <a:t>: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modifiche solo a livello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dei file di configurazione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del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Shibboleth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SP</a:t>
            </a:r>
            <a:r>
              <a:rPr lang="en-US" sz="3200" dirty="0" smtClean="0">
                <a:solidFill>
                  <a:srgbClr val="000000"/>
                </a:solidFill>
                <a:cs typeface="Arial" charset="0"/>
              </a:rPr>
              <a:t>.</a:t>
            </a:r>
            <a:endParaRPr lang="en-US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a di Office">
  <a:themeElements>
    <a:clrScheme name="Tema di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a di Office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ema di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i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i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i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i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i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i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587</TotalTime>
  <Words>501</Words>
  <Application>Microsoft Office PowerPoint</Application>
  <PresentationFormat>Personalizzato</PresentationFormat>
  <Paragraphs>74</Paragraphs>
  <Slides>12</Slides>
  <Notes>1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2</vt:i4>
      </vt:variant>
    </vt:vector>
  </HeadingPairs>
  <TitlesOfParts>
    <vt:vector size="14" baseType="lpstr">
      <vt:lpstr>Tema di Office</vt:lpstr>
      <vt:lpstr>Disegno di Microsoft 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cal Polygon</dc:title>
  <dc:creator>Mehdi </dc:creator>
  <dc:description>Presentation Layout Template</dc:description>
  <cp:lastModifiedBy>Andrea Biancini</cp:lastModifiedBy>
  <cp:revision>23</cp:revision>
  <cp:lastPrinted>1601-01-01T00:00:00Z</cp:lastPrinted>
  <dcterms:created xsi:type="dcterms:W3CDTF">2011-04-27T10:20:49Z</dcterms:created>
  <dcterms:modified xsi:type="dcterms:W3CDTF">2012-07-10T18:07:08Z</dcterms:modified>
</cp:coreProperties>
</file>